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sldIdLst>
    <p:sldId id="256" r:id="rId3"/>
    <p:sldId id="259" r:id="rId4"/>
    <p:sldId id="330" r:id="rId5"/>
    <p:sldId id="26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1" r:id="rId37"/>
    <p:sldId id="362" r:id="rId38"/>
    <p:sldId id="363" r:id="rId39"/>
    <p:sldId id="266" r:id="rId40"/>
  </p:sldIdLst>
  <p:sldSz cx="12192000" cy="6858000"/>
  <p:notesSz cx="6858000" cy="9144000"/>
  <p:custDataLst>
    <p:tags r:id="rId45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5" Type="http://schemas.openxmlformats.org/officeDocument/2006/relationships/tags" Target="tags/tag12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/>
              <a:t>Java EE</a:t>
            </a:r>
            <a:r>
              <a:rPr lang="zh-CN" altLang="en-US" sz="4400" dirty="0"/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altLang="zh-CN" dirty="0"/>
              <a:t>第5章 Spring AOP与声明式事务</a:t>
            </a:r>
            <a:endParaRPr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2 AOP实现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代理</a:t>
            </a:r>
            <a:endParaRPr lang="zh-CN" altLang="en-US" dirty="0"/>
          </a:p>
          <a:p>
            <a:pPr lvl="1"/>
            <a:r>
              <a:rPr lang="zh-CN" altLang="en-US" dirty="0"/>
              <a:t>静态代理是一种设计模式，该模式涉及接口、目标对象、通知（或切面）、代理等元素，这些元素之间的关系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063750" y="2924810"/>
          <a:ext cx="7733665" cy="342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307715" imgH="1471930" progId="Visio.Drawing.11">
                  <p:embed/>
                </p:oleObj>
              </mc:Choice>
              <mc:Fallback>
                <p:oleObj name="" r:id="rId2" imgW="3307715" imgH="14719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63750" y="2924810"/>
                        <a:ext cx="7733665" cy="3421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2 AOP实现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代理技术</a:t>
            </a:r>
            <a:endParaRPr lang="zh-CN" altLang="en-US" dirty="0"/>
          </a:p>
          <a:p>
            <a:pPr lvl="1"/>
            <a:r>
              <a:rPr lang="zh-CN" altLang="en-US" dirty="0"/>
              <a:t>动态代理技术是一种运行时的关注点横切技术，即代理在运行时动态创建。动态代理可为指定的接口在系统运行期间动态地生成代理对象，从而摆脱静态代理实现AOP的窘境。</a:t>
            </a:r>
            <a:endParaRPr lang="zh-CN" altLang="en-US" dirty="0"/>
          </a:p>
          <a:p>
            <a:pPr lvl="1"/>
            <a:r>
              <a:rPr lang="zh-CN" altLang="en-US" dirty="0"/>
              <a:t>动态代理机制的实现主要由一个类和一个接口完成，即java.lang.reflet.Proxy和java.lang.reflect.InvocationHandler接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2 AOP实现机制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字节码生成技术</a:t>
            </a:r>
            <a:endParaRPr lang="zh-CN" altLang="en-US" dirty="0"/>
          </a:p>
          <a:p>
            <a:pPr lvl="1"/>
            <a:r>
              <a:rPr lang="zh-CN" altLang="en-US" dirty="0"/>
              <a:t>动态字节码增强技术的基本思想是为目标类派生一个子类（即代理类），并将增强逻辑织入到子类中，在运行期间使用被增强的子类替代父类，从而达到增强的目的。使用动态字节码增强技术，对目标类是否实现接口没有限制，但要求目标类中被增强的方法能够在子类中被覆盖。Spring AOP在无法使用动态代理时，会使用CGLIB（Code generation Library）库的动态字节码增强支持实现AOP，即利用CGLIB在运行时动态地为目标类（基类）生成增强的代理类（派生类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3 Spring AOP实现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spectJ是Java平台中对AOP支持最完善的产品之一，通过专门的编译器，在编译时将切面中的通知以字节码的形式编译到Java类中，由于编译完成的增强类完全符合Java规范，因此，Java虚拟机可直接加载运行，并且运行时不会产生额外的性能消耗。</a:t>
            </a:r>
            <a:endParaRPr lang="zh-CN" altLang="en-US" dirty="0"/>
          </a:p>
          <a:p>
            <a:r>
              <a:rPr lang="zh-CN" altLang="en-US" dirty="0"/>
              <a:t>AspectJ拥有简易的切面定义和灵活的切入点描述等优秀特性，同时还支持注解方式。</a:t>
            </a:r>
            <a:endParaRPr lang="zh-CN" altLang="en-US" dirty="0"/>
          </a:p>
          <a:p>
            <a:r>
              <a:rPr lang="zh-CN" altLang="en-US" dirty="0"/>
              <a:t>从Spring 2.0开始，引入了AspectJ框架的一些优秀特性，虽然Spring AOP的核心思想（如动态代理和字节码生成技术）在引入AspectJ后并未发生太明显的变化，但其表现形式却获得了很大的提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3 Spring AOP实现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XML的AOP实现</a:t>
            </a:r>
            <a:endParaRPr lang="zh-CN" altLang="en-US" dirty="0"/>
          </a:p>
          <a:p>
            <a:pPr lvl="1"/>
            <a:r>
              <a:rPr lang="zh-CN" altLang="en-US" dirty="0"/>
              <a:t>Spring AOP在动态代理和字节码生成技术的基础上进行了抽象，开发人员无需关注代理代象的生成过程，只需定义切面，在XML中定义切入点，再通过配置将切面中的通知织入到切入点描述的连接点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3 Spring AOP实现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XML的AOP实现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415415" y="2132965"/>
          <a:ext cx="9955530" cy="328485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693035"/>
                <a:gridCol w="7262495"/>
              </a:tblGrid>
              <a:tr h="3244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元素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44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config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pring AOP配置的根元素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38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pointcut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config/&gt;或&lt;aop:aspect/&gt;的子元素，用于配置切入点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44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dvisor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config/&gt;的子元素，用于配置通知器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44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config/&gt;的子元素，用于配置切面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44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before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的子元素，用于配置前置通知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44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fter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的子元素，用于配置最终通知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38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round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的子元素，用于配置环绕通知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454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fter-returning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的子元素，用于配置后置通知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448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fter-throwing/&gt;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&lt;aop:aspect/&gt;的子元素，用于配置异常通知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1271270" y="5600065"/>
            <a:ext cx="1010856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&lt;aop:config/&gt;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的子元素</a:t>
            </a: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&lt;aop:pointcut/&gt;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、</a:t>
            </a: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&lt;aop:advisor/&gt;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和</a:t>
            </a: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&lt;aop:aspect/&gt;</a:t>
            </a: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是顺序敏感的。</a:t>
            </a: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3 Spring AOP实现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注解的AOP实现</a:t>
            </a:r>
            <a:endParaRPr lang="zh-CN" altLang="en-US" dirty="0"/>
          </a:p>
          <a:p>
            <a:pPr lvl="1"/>
            <a:r>
              <a:rPr lang="zh-CN" altLang="en-US" dirty="0"/>
              <a:t>Spring AOP支持注解方式的实现，采用注解可减少配置文件中的配置信息，降低维护成本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2711450" y="2924810"/>
          <a:ext cx="6408420" cy="31750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370455"/>
                <a:gridCol w="4037965"/>
              </a:tblGrid>
              <a:tr h="3968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注解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描述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Aspect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切面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Pointcut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切入点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Before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前置通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After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最终通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Around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环绕通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AfterReturning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后置通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  <a:tr h="3968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@AfterThrowing</a:t>
                      </a:r>
                      <a:endParaRPr lang="en-US" altLang="en-US" sz="20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配置异常通知。</a:t>
                      </a:r>
                      <a:endParaRPr lang="en-US" altLang="en-US" sz="20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4 Spring与MyBatis框架的整合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依赖注入和面向切面编程是Spring框架的两个核心内容，对项目中业务层的实现提供了最佳支持。Mybatis是一个优秀的持久层框架，其映射文件及映射器接口有效解决了数据库的访问。虽然Spring框架也提供了数据访问功能（如JdbcTemplate、Spring Data JPA等），但相对于MyBatis来说，灵活性不足，开发效率低。因此，在实际项目开发中，通常将Spring框架和MyBatis框架整合在一起，取长补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4 Spring与MyBatis框架的整合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框架整合思路</a:t>
            </a:r>
            <a:endParaRPr lang="zh-CN" altLang="en-US" dirty="0"/>
          </a:p>
          <a:p>
            <a:pPr lvl="1"/>
            <a:r>
              <a:rPr lang="zh-CN" altLang="en-US" dirty="0"/>
              <a:t>（1）确定整合项目的依赖。</a:t>
            </a:r>
            <a:endParaRPr lang="zh-CN" altLang="en-US" dirty="0"/>
          </a:p>
          <a:p>
            <a:pPr lvl="1"/>
            <a:r>
              <a:rPr lang="zh-CN" altLang="en-US" dirty="0"/>
              <a:t>（2）编写MyBatis配置文件、持久类、映射器接口及映射文件。</a:t>
            </a:r>
            <a:endParaRPr lang="zh-CN" altLang="en-US" dirty="0"/>
          </a:p>
          <a:p>
            <a:pPr lvl="1"/>
            <a:r>
              <a:rPr lang="zh-CN" altLang="en-US" dirty="0"/>
              <a:t>（3）编写Spring配置文件：数据源配置，Bean配置（或注解），配置MyBatis会话工厂（启动MyBatis框架），配置映射器接口的代理类实例等。</a:t>
            </a:r>
            <a:endParaRPr lang="zh-CN" altLang="en-US" dirty="0"/>
          </a:p>
          <a:p>
            <a:pPr lvl="1"/>
            <a:r>
              <a:rPr lang="zh-CN" altLang="en-US" dirty="0"/>
              <a:t>（4）创建IoC容器，启动Spring框架，进而启动MyBatis框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事务</a:t>
            </a:r>
            <a:endParaRPr lang="zh-CN" altLang="en-US" dirty="0"/>
          </a:p>
          <a:p>
            <a:pPr lvl="1"/>
            <a:r>
              <a:rPr lang="zh-CN" altLang="en-US" dirty="0"/>
              <a:t>事务是以可控的方式对数据资源进行的一组操作序列。这里的“可控”指的是事务（即一组操作序列）执行前后，能够确保被操作的数据资源始终处于一致的状态。事务具有原子性、一致性、隔离性和持久性等4个重要特性。原子性是指事务是一个不可分隔的整体，事务中的操作序列要么不执行，要么全部成功执行；一致性是指事务不能违反数据资源的一致性约束，要求事务执行前后，被操作的数据资源都处于一致的状态；隔离性是指多个事务并发执行时，相互之间的影响程度；持久性是指提交的事务，对数据资源的修改是永久性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了解面向切面编程的基本思想</a:t>
            </a:r>
            <a:endParaRPr lang="zh-CN" dirty="0"/>
          </a:p>
          <a:p>
            <a:r>
              <a:rPr lang="zh-CN" dirty="0"/>
              <a:t>理解静态代理和动态代理技术</a:t>
            </a:r>
            <a:endParaRPr lang="zh-CN" dirty="0"/>
          </a:p>
          <a:p>
            <a:r>
              <a:rPr lang="zh-CN" dirty="0"/>
              <a:t>熟悉</a:t>
            </a:r>
            <a:r>
              <a:rPr lang="en-US" altLang="zh-CN" dirty="0"/>
              <a:t>Spring AOP</a:t>
            </a:r>
            <a:r>
              <a:rPr lang="zh-CN" altLang="en-US" dirty="0"/>
              <a:t>的实现</a:t>
            </a:r>
            <a:endParaRPr lang="zh-CN" altLang="en-US" dirty="0"/>
          </a:p>
          <a:p>
            <a:r>
              <a:rPr lang="zh-CN" altLang="en-US" dirty="0"/>
              <a:t>了解</a:t>
            </a:r>
            <a:r>
              <a:rPr lang="en-US" altLang="zh-CN" dirty="0"/>
              <a:t>Spring</a:t>
            </a:r>
            <a:r>
              <a:rPr lang="zh-CN" altLang="en-US" dirty="0"/>
              <a:t>和</a:t>
            </a:r>
            <a:r>
              <a:rPr lang="en-US" altLang="zh-CN" dirty="0"/>
              <a:t>MyBatis</a:t>
            </a:r>
            <a:r>
              <a:rPr lang="zh-CN" altLang="en-US" dirty="0"/>
              <a:t>框架的整合</a:t>
            </a:r>
            <a:endParaRPr lang="zh-CN" altLang="en-US" dirty="0"/>
          </a:p>
          <a:p>
            <a:r>
              <a:rPr lang="zh-CN" altLang="en-US" dirty="0"/>
              <a:t>掌握事务的概念、声明式事务管理及其实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Spring事务框架</a:t>
            </a:r>
            <a:endParaRPr lang="zh-CN" altLang="en-US" dirty="0"/>
          </a:p>
          <a:p>
            <a:pPr lvl="1"/>
            <a:r>
              <a:rPr lang="zh-CN" altLang="en-US" dirty="0"/>
              <a:t>Spring事务框架将项目中事务管理部分的代码看作横切关注点，从数据访问代码中分离和抽象出来，再以AOP方式织入到相应的方法中。利用AOP的强大织入功能，业务层只需关注业务流程的控制和实现，不用再考虑事务相关的问题（如开始事务、提交事务或回滚事务等），将事务管理全部交于Spring事务框架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Spring事务框架</a:t>
            </a:r>
            <a:endParaRPr lang="zh-CN" altLang="en-US" dirty="0"/>
          </a:p>
          <a:p>
            <a:pPr lvl="1"/>
            <a:r>
              <a:rPr lang="zh-CN" altLang="en-US" dirty="0"/>
              <a:t>Spring事务框架定义了3个重要接口，即PlatformTransactionManager、TransactionDefinition和TransactionStatu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9" name="图片 9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87395" y="3213100"/>
            <a:ext cx="5733415" cy="317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Spring事务框架</a:t>
            </a:r>
            <a:endParaRPr lang="zh-CN" altLang="en-US" dirty="0"/>
          </a:p>
          <a:p>
            <a:pPr lvl="1"/>
            <a:r>
              <a:rPr lang="zh-CN" altLang="en-US" dirty="0"/>
              <a:t>1、PlatformTransactionManager接口</a:t>
            </a:r>
            <a:endParaRPr lang="zh-CN" altLang="en-US" dirty="0"/>
          </a:p>
          <a:p>
            <a:pPr lvl="2"/>
            <a:r>
              <a:rPr lang="zh-CN" altLang="en-US" dirty="0"/>
              <a:t>PlatformTransactionManager接口是Spring框架提供的事务管理器，用于确定事务的边界，即事务的开始、回滚及提交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559560" y="3852545"/>
          <a:ext cx="9977755" cy="211836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946525"/>
                <a:gridCol w="6031230"/>
              </a:tblGrid>
              <a:tr h="2743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方法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含义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7658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ransactionStatus getTransaction (TransacationDefinition definition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根据TransactionDefinition类型参数描述的事务属性创建一个事务，并返回一个 TransactionStatus用于具体描述事务的运行状态。TransactionStatus对象表示一个正在执行的事务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105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void commit(TransactionStatus status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提交由TransactionStatus类型参数指定的事务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105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void rollback(TransactionStatus status)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回滚由TransactionStatus类型参数指定的事务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Spring事务框架</a:t>
            </a:r>
            <a:endParaRPr lang="zh-CN" altLang="en-US" dirty="0"/>
          </a:p>
          <a:p>
            <a:pPr lvl="1"/>
            <a:r>
              <a:rPr lang="zh-CN" altLang="en-US" dirty="0"/>
              <a:t>2、TransactionDefinition接口</a:t>
            </a:r>
            <a:endParaRPr lang="zh-CN" altLang="en-US" dirty="0"/>
          </a:p>
          <a:p>
            <a:pPr lvl="2"/>
            <a:r>
              <a:rPr lang="zh-CN" altLang="en-US" dirty="0"/>
              <a:t>TransactionDefinition接口定义的事务属性主要包括事务的隔离（Isolation）级别、传播行为（Propagation Behavior）、超时时间（Timeout）和是否只读（ReadOnly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lang="zh-CN" altLang="en-US" dirty="0"/>
              <a:t>事务的隔离级别</a:t>
            </a:r>
            <a:endParaRPr lang="zh-CN" altLang="en-US" dirty="0"/>
          </a:p>
          <a:p>
            <a:pPr lvl="1"/>
            <a:r>
              <a:rPr lang="zh-CN" altLang="en-US" dirty="0"/>
              <a:t>事务的隔离级别与事务的隔离性有关，为了提升数据库的访问性能，大部分情况下，数据库中的事务是并发执行的。由于事务的并发执行可能会引起一系列的并发问题，如脏读（Dirty Read）、不可重复读（Non-Repeatable Read）及幻读（Phantom Read）等。因此，在实际应用中，通常会在访问性能和避免并发问题之间取得一个平衡。这是因为，事务的并发执行，可显著提升数据库的响应性能，但为了避免并发事务访问资源时的冲突，通常需要提升事务的隔离级别。隔离级别越强，资源访问的冲突越少，反之亦然。在实际项目开发中，开发人员通常需要根据项目的具体情况，调整或控制不同的事务隔离级别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lang="zh-CN" altLang="en-US" dirty="0"/>
              <a:t>事务的隔离级别</a:t>
            </a:r>
            <a:endParaRPr lang="zh-CN" altLang="en-US" dirty="0"/>
          </a:p>
          <a:p>
            <a:pPr lvl="1"/>
            <a:r>
              <a:rPr lang="zh-CN" altLang="en-US" dirty="0"/>
              <a:t>事务的隔离级别有4种类型，按隔离程序从弱到强分别是Read Uncommitted、Read Committed、Repeatable Read和Serializable。</a:t>
            </a:r>
            <a:endParaRPr lang="zh-CN" altLang="en-US" dirty="0"/>
          </a:p>
          <a:p>
            <a:pPr lvl="2"/>
            <a:r>
              <a:rPr lang="zh-CN" altLang="en-US" dirty="0"/>
              <a:t>①Read Uncommitted（非提交读）：是最弱的隔离级别，即一个事务（不需要等待）可以读取另一个事务没有提交的更新结果。Read Uncommitted以最弱的隔离级别获取较高的访问性能，因此，无法避免脏读、不可重复读及幻读等并发问题。</a:t>
            </a:r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lang="zh-CN" altLang="en-US" dirty="0"/>
              <a:t>事务的隔离级别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②Read Committed（提交读）：是指一个事务的更新操作结果只有在该事务提交后，才能被另一个事务读取。Read Committed可避免脏读问题，是大部分数据库默认的隔离级别。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③Repeatable Read（可重复读）：是指在整个事务执行期间，对同一记录数据的读取结果是相同的，不受其他事务的影响。Repeatable Read可避免脏读和不可重复读问题，但无法避免幻读问题。</a:t>
            </a:r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lang="zh-CN" altLang="en-US" dirty="0"/>
              <a:t>事务的隔离级别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④Serializable（序列化）：是最强的隔离级别，完全取消了事务的并发执行，所有事务都必须按顺序依次执行。由于Serializable要求所有事务按顺序依次执行，自然可以避免所有的并发问题。当然，性能也是最低的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/>
              <a:t>TransactionDefinition接口定义了5种用于标识事务隔离级别的常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775460" y="4725035"/>
          <a:ext cx="9987915" cy="214439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912235"/>
                <a:gridCol w="6075680"/>
              </a:tblGrid>
              <a:tr h="3219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常量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346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_DEFAUL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示使用数据库默认的隔离级别，通常是Read Committed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19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_READ_UNCOMMITTE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示Read Uncommitted隔离级别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19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_READ_COMMITTE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示Read Committed隔离级别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19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_REPEATABLE_REA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示Repeatable Read隔离级别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19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_SERIALIZABL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表示Serializable隔离级别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）</a:t>
            </a:r>
            <a:r>
              <a:rPr lang="zh-CN" altLang="en-US" dirty="0"/>
              <a:t>事务的传播行为</a:t>
            </a:r>
            <a:endParaRPr lang="zh-CN" altLang="en-US" dirty="0"/>
          </a:p>
          <a:p>
            <a:pPr lvl="1"/>
            <a:r>
              <a:rPr lang="zh-CN" altLang="en-US" dirty="0"/>
              <a:t>项目中，由于方法调用等原因，会导致一个事务常常出现在另一个事务环境中，即出现事务管理重叠的情况。事务的传播行为（Propagation Behavior）是指处于外部事务环境中的内部事务的行为特性。例如，方法a()中定义了事务，方法a()调用方法b()，则方法b()是引用a()方法的事务，还是开始一个自己的事务，是由方法b()的事务传播行为决定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事务的传播行为</a:t>
            </a:r>
            <a:endParaRPr lang="zh-CN" altLang="en-US" dirty="0"/>
          </a:p>
          <a:p>
            <a:pPr lvl="1"/>
            <a:r>
              <a:rPr lang="zh-CN" altLang="en-US" dirty="0"/>
              <a:t>TransactionDefinition接口定义了7种标识传播行为的常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633730" y="2277110"/>
          <a:ext cx="11273790" cy="438848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376930"/>
                <a:gridCol w="7896860"/>
              </a:tblGrid>
              <a:tr h="1917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常量名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描述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3829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REQUIRED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是默认的事务传播行为。如果当前存在一个事务，则加入当前事务，否则，创建一个新事务，即确保在事务中执行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11487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SUPPORTS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如果当前环境存在一个事务，则加入当前事务，否则，以非事务方式执行。该传播行为适合select查询，例如，方法b()执行select查询，被a()方法调用，若方法b()使用该传播行为，则可以确保方法b()能够加入到方法a()的事务中。这样，在方法a()的事务未提交前，方法b()便可查询到方法a()的更新（未提交）结果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5746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MANDATORY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强制要求当前环境必须存在一个事务，若没有，则抛出异常。如果某方法需要事务的支持，但又不想管理事务的提交或回滚，可采用此传播行为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3365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REQUIRES_NEW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不管当前环境中是否存在于事务，都会创建新的事务，事务环境中的事务（如果有）将被挂起（Suspend）。如果当前方法中的业务逻辑执行成败（提交或回滚），不需要影响到外层事务，适合采用此传播行为。即当前事务的回滚，不会引起外部事务的回滚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3835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NOT_SUPPORTED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不管当前环境中是否存在于事务，当前方法都在非事务环境中执行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1911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NEVER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强制要求当前环境中不能有事务，若有，则抛出异常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  <a:tr h="57467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ROPAGATION_NESTED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不管当前环境中是否存在事务，都会创建新的事务（即嵌套在事务环境中事务的子事务），事务环境中的事务（如果有）不会被挂起。</a:t>
                      </a:r>
                      <a:endParaRPr lang="en-US" altLang="en-US" sz="16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5.1 Spring AOP简介</a:t>
            </a:r>
            <a:endParaRPr dirty="0"/>
          </a:p>
          <a:p>
            <a:r>
              <a:rPr dirty="0"/>
              <a:t>5.2 AOP实现机制</a:t>
            </a:r>
            <a:endParaRPr dirty="0"/>
          </a:p>
          <a:p>
            <a:r>
              <a:rPr dirty="0"/>
              <a:t>5.3 Spring AOP实现</a:t>
            </a:r>
            <a:endParaRPr dirty="0"/>
          </a:p>
          <a:p>
            <a:r>
              <a:rPr dirty="0"/>
              <a:t>5.4 Spring与MyBatis框架的整合</a:t>
            </a:r>
            <a:endParaRPr dirty="0"/>
          </a:p>
          <a:p>
            <a:r>
              <a:rPr dirty="0"/>
              <a:t>5.5 声明式事务管理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（3）事务的超时时间</a:t>
            </a:r>
            <a:endParaRPr dirty="0"/>
          </a:p>
          <a:p>
            <a:pPr lvl="1"/>
            <a:r>
              <a:rPr dirty="0"/>
              <a:t>TransactionDefinition接口提供了一个TIMEOUT_DEFAULT常量（默认值为-1，即采用系统默认值），用于指定事务的超时时间，单位为秒。当事务执行时间超过这个时限，事务将被回滚。</a:t>
            </a:r>
            <a:endParaRPr dirty="0"/>
          </a:p>
          <a:p>
            <a:r>
              <a:rPr dirty="0"/>
              <a:t>（4）事务的只读属性</a:t>
            </a:r>
            <a:endParaRPr dirty="0"/>
          </a:p>
          <a:p>
            <a:pPr lvl="1"/>
            <a:r>
              <a:rPr dirty="0"/>
              <a:t>指定事务表示当前事务执行期间不更新任何数据，否则会出现异常。只读事务通常会获得性能的优化，因此，对于select查询操作来说，设为只读事务有利于提升事务的执行性能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Spring事务框架</a:t>
            </a:r>
            <a:endParaRPr lang="zh-CN" altLang="en-US" dirty="0"/>
          </a:p>
          <a:p>
            <a:pPr lvl="1"/>
            <a:r>
              <a:rPr dirty="0"/>
              <a:t>3、TransactionStatus接口</a:t>
            </a:r>
            <a:endParaRPr dirty="0"/>
          </a:p>
          <a:p>
            <a:pPr lvl="2"/>
            <a:r>
              <a:rPr dirty="0"/>
              <a:t>该接口表示事务在执行过程中的状态，在编程式事务管理中使用较多。TransactionStatus接口的主要功能包括：用于获取事务当前的状态；用于设置事务进入回滚状态；如果当前事务管理器支持Savepoint（保存点），可通过该接口的方法创建嵌套的子事务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Spring框架将事务管理看作是一个横切关注点，提供了完整的切面及通知的定义，因此，项目中只需通过配置或注解方式，设置事务属性，并将通知（事务管理）织入到切入点即可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1、基于XML配置文件的方式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基于XML配置文件的声明式事务管理，需要在Spring配置文件中定义通知（即定义事务属性）及切入点配置，因此，涉及到&lt;tx:advice/&gt;和&lt;aop:config/&gt;两个元素，前者定义通知，后者定义切入点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1、基于XML配置文件的方式</a:t>
            </a:r>
            <a:endParaRPr lang="zh-CN" altLang="en-US" dirty="0">
              <a:sym typeface="+mn-ea"/>
            </a:endParaRPr>
          </a:p>
          <a:p>
            <a:pPr lvl="2"/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1631315" y="2637155"/>
            <a:ext cx="9570720" cy="31381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&lt;tx:advice id="txAdvice" transaction-manager="transactionManager"&gt;    &lt;tx:attributes&gt;        &lt;tx:method name="update*" propagation="SUPPORTS" read-only="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false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" timeout="20"/&gt;        &lt;tx:method name="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find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*"/&gt;    &lt;/tx:attributes&gt;&lt;/tx:advice&gt;&lt;aop:config&gt;&lt;aop:pointcut id="txPointcut" expression="execution(* com.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</a:rPr>
              <a:t>javaee.ex05</a:t>
            </a:r>
            <a:r>
              <a:rPr lang="en-US" sz="1800" b="0">
                <a:solidFill>
                  <a:srgbClr val="0070C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charset="0"/>
              </a:rPr>
              <a:t>.service.PublisherService.*(..))"/&gt;    &lt;aop:advisor pointcut-ref="txPointcut" advice-ref="txAdvice"/&gt;&lt;/aop:config&gt;</a:t>
            </a:r>
            <a:endParaRPr lang="en-US" altLang="en-US" sz="1800" b="0">
              <a:solidFill>
                <a:srgbClr val="0070C0"/>
              </a:solidFill>
              <a:latin typeface="Calibri" panose="020F05020202040302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&lt;tx:method/&gt;子元素的常见属性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570355" y="2277110"/>
          <a:ext cx="9864090" cy="417639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533525"/>
                <a:gridCol w="8330565"/>
              </a:tblGrid>
              <a:tr h="2743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102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nam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必须指定，可使用通配符“*”，表示任意长度的字符，如“*”表示所有方法，“update*”表示以“update”开头的所有方法。该属性用于确定哪些方法满足条件，只有满足条件的方法，才被设置&lt;tx:method/&gt;子元素指定的事务属性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070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ropagat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的传播行为，取值可以是REQUIRED、SUPPORTS、MANDATORY、REQUIRES_NEW、NOT_SUPPORTED、NEVER及NESTED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的隔离特性，取值可以是DEFAULT、READ_UNCOMMITTED、READ_COMMITTED、REPEATABLE_READ及SERIALIZABLE，含义请参照表5.5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ead-only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的只读属性，主要用于select查询事务，取值可以是true和false。只读事务会优化运行，性能更好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032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imeou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的超时时间，单位为秒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8227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ollback-for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哪些检查性异常应当回滚而不提交，如“rollback-for="EOFException"”。默认情况下，Spring声明事务对所有的运行时异常（非检查性异常）都进行回滚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102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no-rollback-for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哪些运行时异常不回滚，继续运行，如“no- rollback-for=" ArithmeticException"”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2、基于注解的方式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Spring支持基于注解的声明式事务管理，并提供了注解@Transactional。由于注解方式直接将注解标注在类或方法前，因此，省略了切入点描述及织入环节（即code 5.26中的&lt;aop:config/&gt;元素的配置信息）。@Transactional注解相当于&lt;tx:Advice/&gt;元素，因此，可通过注解属性定义事务的特征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5 声明式事务管理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声明式事务管理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@Transactional注解的常见属性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96315" y="2331720"/>
          <a:ext cx="10456545" cy="438912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727960"/>
                <a:gridCol w="7728585"/>
              </a:tblGrid>
              <a:tr h="2393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valu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管理器，默认使用配置文件中&lt;tx:annotation-driver/&gt;元素指定的事务管理器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ropagat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传播行为，默认为Propagation.REQUIRED，Propagation为枚举类型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393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isolation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隔离级别，默认为Isolation.DEFAULT，Isolation为枚举类型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393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eadOnly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是否只读，默认为false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imeou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事务超时时间，单位为秒，默认为-1，表示事务是否超时取决于底层事务系统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ollbackFor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一组异常类，遇到该类异常将回滚事务，格式为rollbackFor = { EOFException.class, FileNotFoundException.class}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2393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ollbackForClassNam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一组异常类名，其含义与&lt;tx:method/&gt;元素中rollback-for属性相同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noRollbackFor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一组异常类，遇到该类异常不回滚事务，格式为norollbackFor = {ArithmeticException.class,NullPointerException.class}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478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noRollbackForClassNam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指定一组异常类名，其含义与&lt;tx:method/&gt;元素中no-rollback-for属性相同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AOP是Spring的核心功能之一，本章在给出AOP基本术语的基础上，详细介绍了AOP的实现机制，即动态代理和动态字节码生成技术。AspectJ是Java平台中对AOP支持最完善的产品之一，其拥有简易的切面定义和灵活的切入点描述等优秀特性，支持基于XML和注解两种实现方式，深受广大开发人员的喜爱。</a:t>
            </a:r>
            <a:endParaRPr lang="zh-CN" altLang="en-US" dirty="0"/>
          </a:p>
          <a:p>
            <a:r>
              <a:rPr lang="en-US" altLang="zh-CN" dirty="0"/>
              <a:t>2. </a:t>
            </a:r>
            <a:r>
              <a:rPr lang="zh-CN" altLang="en-US" dirty="0"/>
              <a:t>声明式事务管理的实现很大程度上依赖于Spring AOP技术，声明式事务管理的配置与AOP的切面（通知）和切入点的配置，在很多方面是相似的。考虑到事务与数据库访问息息相关，本章在熟悉Spring和MyBatis框架整合的基础上，详细介绍的声明式事务管理的基础知识和应用技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面向切面编程（Aspect Orient Programming，AOP）作为面向对象编程的一种补充，已广泛被开发人员接受，成为一种流行的编程方法。</a:t>
            </a:r>
            <a:endParaRPr lang="zh-CN" altLang="en-US" dirty="0"/>
          </a:p>
          <a:p>
            <a:r>
              <a:rPr lang="en-US" altLang="zh-CN" dirty="0"/>
              <a:t>AOP</a:t>
            </a:r>
            <a:r>
              <a:rPr lang="zh-CN" altLang="en-US" dirty="0"/>
              <a:t>是</a:t>
            </a:r>
            <a:r>
              <a:rPr lang="en-US" altLang="zh-CN" dirty="0"/>
              <a:t>Spring</a:t>
            </a:r>
            <a:r>
              <a:rPr lang="zh-CN" altLang="en-US" dirty="0"/>
              <a:t>框架的重要核心之一。</a:t>
            </a:r>
            <a:endParaRPr lang="zh-CN" altLang="en-US" dirty="0"/>
          </a:p>
          <a:p>
            <a:r>
              <a:rPr lang="zh-CN" altLang="en-US" dirty="0"/>
              <a:t>声明式事务管理是</a:t>
            </a:r>
            <a:r>
              <a:rPr lang="en-US" altLang="zh-CN" dirty="0"/>
              <a:t>AOP</a:t>
            </a:r>
            <a:r>
              <a:rPr lang="zh-CN" altLang="en-US" dirty="0"/>
              <a:t>的典型应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OP应用背景</a:t>
            </a:r>
            <a:endParaRPr lang="zh-CN" altLang="en-US" dirty="0"/>
          </a:p>
          <a:p>
            <a:pPr lvl="1"/>
            <a:r>
              <a:rPr lang="zh-CN" altLang="en-US" dirty="0"/>
              <a:t>普通的业务需求关注点，OOP可以很好地进行抽象和封装，但类似于日志记录、权限检查、事务管理及异常处理等</a:t>
            </a:r>
            <a:r>
              <a:rPr lang="zh-CN" altLang="en-US" dirty="0">
                <a:solidFill>
                  <a:srgbClr val="FF0000"/>
                </a:solidFill>
              </a:rPr>
              <a:t>系统需求</a:t>
            </a:r>
            <a:r>
              <a:rPr lang="zh-CN" altLang="en-US" dirty="0"/>
              <a:t>，由于其分布广泛并散落在代码各处，OOP解决起来显得相形见绌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631315" y="3573145"/>
          <a:ext cx="9668510" cy="2980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793615" imgH="1478915" progId="Visio.Drawing.11">
                  <p:embed/>
                </p:oleObj>
              </mc:Choice>
              <mc:Fallback>
                <p:oleObj name="" r:id="rId2" imgW="4793615" imgH="14789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1315" y="3573145"/>
                        <a:ext cx="9668510" cy="29806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OP基本术语</a:t>
            </a:r>
            <a:endParaRPr lang="zh-CN" altLang="en-US" dirty="0"/>
          </a:p>
          <a:p>
            <a:pPr lvl="1"/>
            <a:r>
              <a:rPr lang="zh-CN" altLang="en-US" dirty="0"/>
              <a:t>1、连接点（Joinpoint）</a:t>
            </a:r>
            <a:endParaRPr lang="zh-CN" altLang="en-US" dirty="0"/>
          </a:p>
          <a:p>
            <a:pPr lvl="2"/>
            <a:r>
              <a:rPr lang="zh-CN" altLang="en-US" dirty="0"/>
              <a:t>连接点是项目中可以被增强的代码段，理论上讲，连接点可以是任意类型的代码段，考虑到实现的难度，连接点通常是方法。</a:t>
            </a:r>
            <a:endParaRPr lang="zh-CN" altLang="en-US" dirty="0"/>
          </a:p>
          <a:p>
            <a:pPr lvl="1"/>
            <a:r>
              <a:rPr lang="zh-CN" altLang="en-US" dirty="0"/>
              <a:t>2、切入点（Pointcut）</a:t>
            </a:r>
            <a:endParaRPr lang="zh-CN" altLang="en-US" dirty="0"/>
          </a:p>
          <a:p>
            <a:pPr lvl="2"/>
            <a:r>
              <a:rPr lang="zh-CN" altLang="en-US" dirty="0"/>
              <a:t>切入点是被织入横切关注点的连接点。横切关注点被织入连接点前，需要先确定要织入到哪些连接点上，因此，通常要提供切入点的描述语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OP基本术语</a:t>
            </a:r>
            <a:endParaRPr lang="zh-CN" altLang="en-US" dirty="0"/>
          </a:p>
          <a:p>
            <a:pPr lvl="1"/>
            <a:r>
              <a:rPr lang="zh-CN" altLang="en-US" dirty="0"/>
              <a:t>3、通知（Advice）</a:t>
            </a:r>
            <a:endParaRPr lang="zh-CN" altLang="en-US" dirty="0"/>
          </a:p>
          <a:p>
            <a:pPr lvl="2"/>
            <a:r>
              <a:rPr lang="zh-CN" altLang="en-US" dirty="0"/>
              <a:t>通知是指被织入到切入点的横切关注点逻辑，通常表现为一个方法（Method）。根据通知在切入点位置增强的方式不同，通知可分为前置、后置、异常、最终、环绕及引介等类型。</a:t>
            </a:r>
            <a:endParaRPr lang="zh-CN" altLang="en-US" dirty="0"/>
          </a:p>
          <a:p>
            <a:pPr lvl="1"/>
            <a:r>
              <a:rPr lang="zh-CN" altLang="en-US" dirty="0"/>
              <a:t>4、切面（Aspect）</a:t>
            </a:r>
            <a:endParaRPr lang="zh-CN" altLang="en-US" dirty="0"/>
          </a:p>
          <a:p>
            <a:pPr lvl="2"/>
            <a:r>
              <a:rPr lang="zh-CN" altLang="en-US" dirty="0"/>
              <a:t>切面是对横切关注点的封装，通常情况下，切面中包含各种通知和切入点的描述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OP基本术语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5、织入（Weaving）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织入是将横切关注点集成到指定连接点，实现增强连接点方法的过程。执行织入的程序可称为织入器（Weaver）。不同AOP实现产品中的织入器各异，例如，AspectJ中承担织入操作的织入器是编译器ajc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/>
              <a:t>6、目标对象（Target Object）</a:t>
            </a:r>
            <a:endParaRPr lang="zh-CN" altLang="en-US" dirty="0"/>
          </a:p>
          <a:p>
            <a:pPr lvl="2"/>
            <a:r>
              <a:rPr lang="zh-CN" altLang="en-US" dirty="0"/>
              <a:t>符合切入点描述的条件，被织入横切关注点的对象，称为目标对象。</a:t>
            </a:r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5.1 Spring AOP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AOP基本术语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7、代理（Proxy）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代理是在横切关注点织入期间，动态创建的对象。代理是目标对象的增强对象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/>
              <a:t>AOP基本术语之间的关系，可以用简短的一句话描述，即</a:t>
            </a:r>
            <a:r>
              <a:rPr lang="zh-CN" altLang="en-US" dirty="0">
                <a:solidFill>
                  <a:srgbClr val="FF0000"/>
                </a:solidFill>
              </a:rPr>
              <a:t>织入器按照切入点的描述将切面中定义的通知直接（如AspectJ）或间接（如Spring AOP）地织入到目录对象的连接点中。</a:t>
            </a:r>
            <a:r>
              <a:rPr lang="zh-CN" altLang="en-US" dirty="0"/>
              <a:t>直接织入是在编译期间将通知编译到目标对象中，间接织入则是在运行时通过创建目标对象的代理实现通知织入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TABLE_BEAUTIFY" val="smartTable{7154c3e6-960a-4038-a676-d2356ab8b0c5}"/>
</p:tagLst>
</file>

<file path=ppt/tags/tag11.xml><?xml version="1.0" encoding="utf-8"?>
<p:tagLst xmlns:p="http://schemas.openxmlformats.org/presentationml/2006/main">
  <p:tag name="KSO_WM_UNIT_TABLE_BEAUTIFY" val="smartTable{1c230a8a-5552-4fd8-960a-a142d0eeec86}"/>
</p:tagLst>
</file>

<file path=ppt/tags/tag12.xml><?xml version="1.0" encoding="utf-8"?>
<p:tagLst xmlns:p="http://schemas.openxmlformats.org/presentationml/2006/main">
  <p:tag name="KSO_WPP_MARK_KEY" val="d66e08ef-23f0-4952-b3e0-4254cd9ab6f1"/>
  <p:tag name="COMMONDATA" val="eyJoZGlkIjoiYjk2NTg4NmE5YzJjOTliYjI4MDBjOWI2NWZkNTM2M2M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TABLE_BEAUTIFY" val="smartTable{92b5d2bf-312a-4640-a013-cc044c9fd98c}"/>
  <p:tag name="TABLE_ENDDRAG_ORIGIN_RECT" val="783*258"/>
  <p:tag name="TABLE_ENDDRAG_RECT" val="111*167*783*258"/>
</p:tagLst>
</file>

<file path=ppt/tags/tag4.xml><?xml version="1.0" encoding="utf-8"?>
<p:tagLst xmlns:p="http://schemas.openxmlformats.org/presentationml/2006/main">
  <p:tag name="KSO_WM_UNIT_TABLE_BEAUTIFY" val="smartTable{0333989d-386e-423f-9940-eaf1a145b38b}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TABLE_BEAUTIFY" val="smartTable{cc4ec956-831c-464a-a2da-f18e1029c4ea}"/>
  <p:tag name="TABLE_ENDDRAG_ORIGIN_RECT" val="785*213"/>
  <p:tag name="TABLE_ENDDRAG_RECT" val="79*313*785*213"/>
</p:tagLst>
</file>

<file path=ppt/tags/tag7.xml><?xml version="1.0" encoding="utf-8"?>
<p:tagLst xmlns:p="http://schemas.openxmlformats.org/presentationml/2006/main">
  <p:tag name="KSO_WM_UNIT_TABLE_BEAUTIFY" val="smartTable{37a710a1-3cbe-4ea3-86b1-441081a8b7cd}"/>
</p:tagLst>
</file>

<file path=ppt/tags/tag8.xml><?xml version="1.0" encoding="utf-8"?>
<p:tagLst xmlns:p="http://schemas.openxmlformats.org/presentationml/2006/main">
  <p:tag name="KSO_WM_UNIT_TABLE_BEAUTIFY" val="smartTable{1a95a131-e024-4c76-aa7b-c8c7662d7fce}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9213</Words>
  <Application>WPS 演示</Application>
  <PresentationFormat>全屏显示(4:3)</PresentationFormat>
  <Paragraphs>533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1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Calibri</vt:lpstr>
      <vt:lpstr>Management</vt:lpstr>
      <vt:lpstr>Visio.Drawing.11</vt:lpstr>
      <vt:lpstr>Visio.Drawing.11</vt:lpstr>
      <vt:lpstr>Java EE项目开发教程</vt:lpstr>
      <vt:lpstr>本章目标</vt:lpstr>
      <vt:lpstr>本章内容</vt:lpstr>
      <vt:lpstr>5.1 Spring AOP简介</vt:lpstr>
      <vt:lpstr>5.1 Spring AOP简介</vt:lpstr>
      <vt:lpstr>5.1 Spring AOP简介</vt:lpstr>
      <vt:lpstr>5.1 Spring AOP简介</vt:lpstr>
      <vt:lpstr>5.1 Spring AOP简介</vt:lpstr>
      <vt:lpstr>5.1 Spring AOP简介</vt:lpstr>
      <vt:lpstr>5.2 AOP实现机制</vt:lpstr>
      <vt:lpstr>5.2 AOP实现机制</vt:lpstr>
      <vt:lpstr>5.2 AOP实现机制</vt:lpstr>
      <vt:lpstr>5.3 Spring AOP实现</vt:lpstr>
      <vt:lpstr>5.3 Spring AOP实现</vt:lpstr>
      <vt:lpstr>5.3 Spring AOP实现</vt:lpstr>
      <vt:lpstr>5.3 Spring AOP实现</vt:lpstr>
      <vt:lpstr>5.4 Spring与MyBatis框架的整合</vt:lpstr>
      <vt:lpstr>5.4 Spring与MyBatis框架的整合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5.5 声明式事务管理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138</cp:revision>
  <dcterms:created xsi:type="dcterms:W3CDTF">2018-07-29T11:00:00Z</dcterms:created>
  <dcterms:modified xsi:type="dcterms:W3CDTF">2023-04-15T01:5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327FE00AF7946BDB1EAD1EAC185516A</vt:lpwstr>
  </property>
  <property fmtid="{D5CDD505-2E9C-101B-9397-08002B2CF9AE}" pid="3" name="KSOProductBuildVer">
    <vt:lpwstr>2052-11.1.0.14036</vt:lpwstr>
  </property>
</Properties>
</file>